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F1146">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7F17C4">
            <w:r>
              <w:rPr>
                <w:rFonts w:hint="eastAsia"/>
              </w:rPr>
              <w:t>源</w:t>
            </w:r>
            <w:r>
              <w:t>终端结点地址</w:t>
            </w:r>
          </w:p>
        </w:tc>
        <w:tc>
          <w:tcPr>
            <w:tcW w:w="0" w:type="auto"/>
          </w:tcPr>
          <w:p w:rsidR="00BA199D" w:rsidRDefault="00BA199D" w:rsidP="007F17C4">
            <w:r>
              <w:rPr>
                <w:rFonts w:hint="eastAsia"/>
              </w:rPr>
              <w:t>路径生成顺序号</w:t>
            </w:r>
          </w:p>
        </w:tc>
        <w:tc>
          <w:tcPr>
            <w:tcW w:w="0" w:type="auto"/>
          </w:tcPr>
          <w:p w:rsidR="00BA199D" w:rsidRDefault="00BA199D" w:rsidP="007F17C4">
            <w:r>
              <w:t>终端节点类型</w:t>
            </w:r>
          </w:p>
        </w:tc>
      </w:tr>
      <w:tr w:rsidR="00BA199D" w:rsidTr="00BA199D">
        <w:tc>
          <w:tcPr>
            <w:tcW w:w="0" w:type="auto"/>
          </w:tcPr>
          <w:p w:rsidR="00BA199D" w:rsidRDefault="00BA199D" w:rsidP="007F17C4">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7F17C4">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4B692C">
        <w:tc>
          <w:tcPr>
            <w:tcW w:w="0" w:type="auto"/>
          </w:tcPr>
          <w:p w:rsidR="00203804" w:rsidRDefault="00203804" w:rsidP="004B692C">
            <w:r>
              <w:rPr>
                <w:rFonts w:hint="eastAsia"/>
              </w:rPr>
              <w:t>源</w:t>
            </w:r>
            <w:r>
              <w:t>终端结点地址</w:t>
            </w:r>
          </w:p>
        </w:tc>
        <w:tc>
          <w:tcPr>
            <w:tcW w:w="0" w:type="auto"/>
          </w:tcPr>
          <w:p w:rsidR="00203804" w:rsidRDefault="00203804" w:rsidP="004B692C">
            <w:r>
              <w:rPr>
                <w:rFonts w:hint="eastAsia"/>
              </w:rPr>
              <w:t>路径生成顺序号</w:t>
            </w:r>
          </w:p>
        </w:tc>
        <w:tc>
          <w:tcPr>
            <w:tcW w:w="0" w:type="auto"/>
          </w:tcPr>
          <w:p w:rsidR="00203804" w:rsidRDefault="00203804" w:rsidP="004B692C">
            <w:r>
              <w:t>终端节点类型</w:t>
            </w:r>
          </w:p>
        </w:tc>
      </w:tr>
      <w:tr w:rsidR="00203804" w:rsidTr="004B692C">
        <w:tc>
          <w:tcPr>
            <w:tcW w:w="0" w:type="auto"/>
          </w:tcPr>
          <w:p w:rsidR="00203804" w:rsidRDefault="00203804" w:rsidP="004B692C">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4B692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4B692C">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w:t>
      </w:r>
      <w:r w:rsidR="00BF79EB">
        <w:rPr>
          <w:rFonts w:hint="eastAsia"/>
        </w:rPr>
        <w:t>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1B0838"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C475DC" w:rsidRDefault="001B0838"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1B0838"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j≤i</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w:t>
      </w:r>
      <w:r w:rsidR="00980C92">
        <w:rPr>
          <w:rFonts w:ascii="Times New Roman" w:hAnsi="Times New Roman" w:cs="Times New Roman" w:hint="eastAsia"/>
          <w:spacing w:val="-1"/>
        </w:rPr>
        <w:lastRenderedPageBreak/>
        <w:t>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6pt;height:611.15pt" o:ole="">
            <v:imagedata r:id="rId8" o:title=""/>
          </v:shape>
          <o:OLEObject Type="Embed" ProgID="Visio.Drawing.15" ShapeID="_x0000_i1025" DrawAspect="Content" ObjectID="_1499624518"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5.25pt;height:253.65pt" o:ole="">
            <v:imagedata r:id="rId10" o:title=""/>
          </v:shape>
          <o:OLEObject Type="Embed" ProgID="Visio.Drawing.15" ShapeID="_x0000_i1026" DrawAspect="Content" ObjectID="_1499624519"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923ACC"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B739FD">
        <w:t>每次发送的</w:t>
      </w:r>
      <w:r w:rsidR="00B739FD">
        <w:rPr>
          <w:rFonts w:hint="eastAsia"/>
        </w:rPr>
        <w:t>PU</w:t>
      </w:r>
      <w:r w:rsidR="00B739FD">
        <w:t>PD</w:t>
      </w:r>
      <w:r w:rsidR="00B739FD">
        <w:t>带有以发送者的路由表中的一个终端节点</w:t>
      </w:r>
      <w:r w:rsidR="00B739FD">
        <w:rPr>
          <w:rFonts w:hint="eastAsia"/>
        </w:rPr>
        <w:t>所属</w:t>
      </w:r>
      <w:r w:rsidR="00B739FD">
        <w:t>全部辅助节点的多条路由路径的</w:t>
      </w:r>
      <w:r w:rsidR="00B739FD">
        <w:t>AALM</w:t>
      </w:r>
      <w:r w:rsidR="00B739FD">
        <w:rPr>
          <w:rFonts w:hint="eastAsia"/>
        </w:rPr>
        <w:t>。循环路由表中的全部终端节点。即，如果当前结点的路由表存储网络中全部</w:t>
      </w:r>
      <w:r w:rsidR="00B739FD">
        <w:rPr>
          <w:rFonts w:hint="eastAsia"/>
        </w:rPr>
        <w:t>MTERP</w:t>
      </w:r>
      <w:r w:rsidR="00B739FD">
        <w:rPr>
          <w:rFonts w:hint="eastAsia"/>
        </w:rPr>
        <w:t>的路由信息，那么每间隔网络终端节点数量</w:t>
      </w:r>
      <w:r w:rsidR="00B739FD" w:rsidRPr="00B739FD">
        <w:rPr>
          <w:rFonts w:hint="eastAsia"/>
        </w:rPr>
        <w:t>×</w:t>
      </w:r>
      <w:r w:rsidR="00B739FD">
        <w:rPr>
          <w:rFonts w:hint="eastAsia"/>
        </w:rPr>
        <w:t>PMTMGMPpathMetricUpdataPeriod</w:t>
      </w:r>
      <w:r w:rsidR="00B739FD">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0F10CF" w:rsidRDefault="000F10CF" w:rsidP="00BB04A4">
      <w:pPr>
        <w:rPr>
          <w:rFonts w:hint="eastAsia"/>
        </w:rPr>
      </w:pPr>
      <w:r>
        <w:rPr>
          <w:rFonts w:hint="eastAsia"/>
        </w:rPr>
        <w:t>每轮</w:t>
      </w:r>
      <w:r>
        <w:rPr>
          <w:rFonts w:hint="eastAsia"/>
        </w:rPr>
        <w:t>PUPD</w:t>
      </w:r>
      <w:r>
        <w:rPr>
          <w:rFonts w:hint="eastAsia"/>
        </w:rPr>
        <w:t>发送只响应一次</w:t>
      </w:r>
      <w:r>
        <w:rPr>
          <w:rFonts w:hint="eastAsia"/>
        </w:rPr>
        <w:t>PUPGQ</w:t>
      </w:r>
      <w:bookmarkStart w:id="3" w:name="_GoBack"/>
      <w:bookmarkEnd w:id="3"/>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9C0059" w:rsidRPr="00404C4C" w:rsidRDefault="009C0059" w:rsidP="00404C4C">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w:t>
      </w:r>
      <w:r>
        <w:rPr>
          <w:rFonts w:hint="eastAsia"/>
        </w:rPr>
        <w:lastRenderedPageBreak/>
        <w:t>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lastRenderedPageBreak/>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7F59C6" w:rsidRPr="00C23C2D" w:rsidRDefault="007F59C6" w:rsidP="00C23C2D"/>
    <w:p w:rsidR="00530BF1" w:rsidRDefault="00530BF1" w:rsidP="00530BF1"/>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0838" w:rsidRDefault="001B0838" w:rsidP="00022AE6">
      <w:r>
        <w:separator/>
      </w:r>
    </w:p>
  </w:endnote>
  <w:endnote w:type="continuationSeparator" w:id="0">
    <w:p w:rsidR="001B0838" w:rsidRDefault="001B0838"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0838" w:rsidRDefault="001B0838" w:rsidP="00022AE6">
      <w:r>
        <w:separator/>
      </w:r>
    </w:p>
  </w:footnote>
  <w:footnote w:type="continuationSeparator" w:id="0">
    <w:p w:rsidR="001B0838" w:rsidRDefault="001B0838"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56A2"/>
    <w:rsid w:val="00091934"/>
    <w:rsid w:val="000B2833"/>
    <w:rsid w:val="000C65F3"/>
    <w:rsid w:val="000D1EAF"/>
    <w:rsid w:val="000E344E"/>
    <w:rsid w:val="000F10CF"/>
    <w:rsid w:val="000F1B70"/>
    <w:rsid w:val="00111040"/>
    <w:rsid w:val="00144F5D"/>
    <w:rsid w:val="001522FC"/>
    <w:rsid w:val="00191B85"/>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40E9D"/>
    <w:rsid w:val="00466402"/>
    <w:rsid w:val="00466C25"/>
    <w:rsid w:val="00470213"/>
    <w:rsid w:val="00470402"/>
    <w:rsid w:val="00480274"/>
    <w:rsid w:val="00483617"/>
    <w:rsid w:val="004852B2"/>
    <w:rsid w:val="00491B77"/>
    <w:rsid w:val="004B4EA8"/>
    <w:rsid w:val="004B74BE"/>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B2A37"/>
    <w:rsid w:val="005D5134"/>
    <w:rsid w:val="005D78F0"/>
    <w:rsid w:val="005E1A04"/>
    <w:rsid w:val="00624B83"/>
    <w:rsid w:val="00624FCE"/>
    <w:rsid w:val="00633E21"/>
    <w:rsid w:val="006958B2"/>
    <w:rsid w:val="006977F5"/>
    <w:rsid w:val="006B010A"/>
    <w:rsid w:val="006D0D9C"/>
    <w:rsid w:val="006D4A11"/>
    <w:rsid w:val="006E4CD4"/>
    <w:rsid w:val="006E73B0"/>
    <w:rsid w:val="006F22FB"/>
    <w:rsid w:val="00724DA1"/>
    <w:rsid w:val="00737D93"/>
    <w:rsid w:val="00745B44"/>
    <w:rsid w:val="00746A3B"/>
    <w:rsid w:val="00747C7D"/>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6C9E"/>
    <w:rsid w:val="00A963EE"/>
    <w:rsid w:val="00AA4C94"/>
    <w:rsid w:val="00AB0DD0"/>
    <w:rsid w:val="00AB1377"/>
    <w:rsid w:val="00AB44CE"/>
    <w:rsid w:val="00AF26AB"/>
    <w:rsid w:val="00AF71A4"/>
    <w:rsid w:val="00B1289E"/>
    <w:rsid w:val="00B16D16"/>
    <w:rsid w:val="00B21531"/>
    <w:rsid w:val="00B42310"/>
    <w:rsid w:val="00B44C80"/>
    <w:rsid w:val="00B654B3"/>
    <w:rsid w:val="00B739FD"/>
    <w:rsid w:val="00B76E82"/>
    <w:rsid w:val="00BA199D"/>
    <w:rsid w:val="00BA309C"/>
    <w:rsid w:val="00BB04A4"/>
    <w:rsid w:val="00BB5DB6"/>
    <w:rsid w:val="00BC0923"/>
    <w:rsid w:val="00BC29DB"/>
    <w:rsid w:val="00BC4530"/>
    <w:rsid w:val="00BE2848"/>
    <w:rsid w:val="00BE4F5F"/>
    <w:rsid w:val="00BF79EB"/>
    <w:rsid w:val="00C0626F"/>
    <w:rsid w:val="00C23C2D"/>
    <w:rsid w:val="00C27B08"/>
    <w:rsid w:val="00C475DC"/>
    <w:rsid w:val="00C650DA"/>
    <w:rsid w:val="00C9234D"/>
    <w:rsid w:val="00CF1323"/>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91F7F"/>
    <w:rsid w:val="00EA693E"/>
    <w:rsid w:val="00EB0F12"/>
    <w:rsid w:val="00EB290B"/>
    <w:rsid w:val="00EB4554"/>
    <w:rsid w:val="00EB76EE"/>
    <w:rsid w:val="00EC48F6"/>
    <w:rsid w:val="00EC4DF4"/>
    <w:rsid w:val="00EC5675"/>
    <w:rsid w:val="00ED1C6C"/>
    <w:rsid w:val="00EE1221"/>
    <w:rsid w:val="00EE2920"/>
    <w:rsid w:val="00EE36B7"/>
    <w:rsid w:val="00F52BE0"/>
    <w:rsid w:val="00F54272"/>
    <w:rsid w:val="00F76A45"/>
    <w:rsid w:val="00F77DAD"/>
    <w:rsid w:val="00F95559"/>
    <w:rsid w:val="00F96C35"/>
    <w:rsid w:val="00FA0F41"/>
    <w:rsid w:val="00FA66B1"/>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09BAC5"/>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AECE82-E467-4FC9-A543-D9E4F533C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6</TotalTime>
  <Pages>10</Pages>
  <Words>1064</Words>
  <Characters>6069</Characters>
  <Application>Microsoft Office Word</Application>
  <DocSecurity>0</DocSecurity>
  <Lines>50</Lines>
  <Paragraphs>14</Paragraphs>
  <ScaleCrop>false</ScaleCrop>
  <Company>Elysium</Company>
  <LinksUpToDate>false</LinksUpToDate>
  <CharactersWithSpaces>71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77</cp:revision>
  <dcterms:created xsi:type="dcterms:W3CDTF">2015-02-11T07:32:00Z</dcterms:created>
  <dcterms:modified xsi:type="dcterms:W3CDTF">2015-07-28T13:36:00Z</dcterms:modified>
</cp:coreProperties>
</file>